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82" r:id="rId6"/>
    <p:sldId id="281" r:id="rId7"/>
    <p:sldId id="259" r:id="rId8"/>
    <p:sldId id="272" r:id="rId9"/>
    <p:sldId id="260" r:id="rId10"/>
    <p:sldId id="292" r:id="rId11"/>
    <p:sldId id="293" r:id="rId12"/>
    <p:sldId id="263" r:id="rId13"/>
    <p:sldId id="291" r:id="rId14"/>
    <p:sldId id="294" r:id="rId15"/>
    <p:sldId id="295" r:id="rId1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AD77E"/>
    <a:srgbClr val="73BED3"/>
    <a:srgbClr val="0000CC"/>
    <a:srgbClr val="4205BB"/>
    <a:srgbClr val="0C015F"/>
    <a:srgbClr val="DEECC6"/>
    <a:srgbClr val="F7F9D7"/>
    <a:srgbClr val="3E2AD6"/>
    <a:srgbClr val="E9C083"/>
    <a:srgbClr val="CDA685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-103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03/01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762000"/>
            <a:ext cx="7772400" cy="2536825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Chapter 4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4.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ระบบการรับข้อมูลเข้าสู่คลัง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Acquisition Design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28800" y="47244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Data Model 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ระบบ การบันทึกรายวั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53340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เป็นรูปที่แสด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Physical Data Model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ี่เก็บข้อมูลรายวันก่อนจะ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สู่ฐานข้อมูล จากรูป จะพบว่า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Table Installment Action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จะเก็บข้อมูลที่เกิดจากการคำนวณ คือ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Accumulated Amount 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Remaining Amount 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600200"/>
            <a:ext cx="521493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5800" y="5562600"/>
            <a:ext cx="754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Accumulated Amoun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Remaining Amount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กิดจากการคำนวณ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76400"/>
            <a:ext cx="52482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038600" y="42672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ถูกเลือกมา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ที่เกิดจากการแยกกันเพื่อจัดเก็บ จะยุบรวม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ัมพันธ์กันไว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 Fi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ียวกัน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One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Many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67200"/>
          </a:xfrm>
        </p:spPr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ตรียม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PS Database</a:t>
            </a: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ให้นิสิต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Create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TPS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ชื่อ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ayrollSystem</a:t>
            </a:r>
            <a:endParaRPr lang="en-US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ใส่ข้อมูล ใน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</a:t>
            </a: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3. ใส่ข้อมูลใบเสร็จที่ให้มาลง 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PS Database </a:t>
            </a:r>
            <a:r>
              <a:rPr lang="en-US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redatawarehouse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6402</a:t>
            </a: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679982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สร้าง 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 Acquisition 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สร้าง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ชื่อ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Acq_DW2564_02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Load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มูลมาใส่ใน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base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829608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30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6764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68313" y="1169988"/>
            <a:ext cx="8229600" cy="3698875"/>
          </a:xfrm>
        </p:spPr>
        <p:txBody>
          <a:bodyPr/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     Data Acquisition System</a:t>
            </a:r>
            <a:r>
              <a:rPr lang="en-US" sz="2800" b="1" dirty="0" smtClean="0">
                <a:latin typeface="Angsana New" pitchFamily="18" charset="-34"/>
              </a:rPr>
              <a:t> : </a:t>
            </a:r>
            <a:endParaRPr lang="th-TH" sz="2800" b="1" dirty="0" smtClean="0"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ทำหน้าที่รับข้อมูลจากภายใน/นอกองค์กร มีการตรวจสอบความถูกต้องของข้อมูลเบื้องต้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Validation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ช่น ขนาดข้อมูลอายุคน ประเภทข้อมูลต้องเป็นตัวเลข ไม่เกิ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180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ี </a:t>
            </a: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        ข้อมูลจะถูกดึง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Extract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ากฐานข้อมูลปฏิบัติงาน ขั้นตอนต่อมาจะมีการปรับเปลี่ยนรูปแบบข้อมูล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Transform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ละหลังจากนั้นข้อมูลจะถูกถ่ายเท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Load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ไปยัง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endParaRPr lang="en-US" sz="2800" b="1" dirty="0" smtClean="0"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endParaRPr lang="th-TH" sz="2800" b="1" dirty="0" smtClean="0">
              <a:solidFill>
                <a:srgbClr val="00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Angsana New" pitchFamily="18" charset="-34"/>
            </a:endParaRPr>
          </a:p>
        </p:txBody>
      </p:sp>
      <p:sp>
        <p:nvSpPr>
          <p:cNvPr id="3174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1063"/>
          </a:xfrm>
          <a:solidFill>
            <a:srgbClr val="90CCCB"/>
          </a:solidFill>
        </p:spPr>
        <p:txBody>
          <a:bodyPr/>
          <a:lstStyle/>
          <a:p>
            <a:r>
              <a:rPr lang="en-US" b="1" smtClean="0">
                <a:solidFill>
                  <a:srgbClr val="000099"/>
                </a:solidFill>
                <a:latin typeface="Angsana New" pitchFamily="18" charset="-34"/>
              </a:rPr>
              <a:t>1. Data Acquisition System :</a:t>
            </a:r>
            <a:endParaRPr lang="th-TH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/>
              <a:t>หน้าที่</a:t>
            </a:r>
          </a:p>
          <a:p>
            <a:pPr marL="514350" indent="-514350">
              <a:buAutoNum type="arabicPeriod"/>
            </a:pPr>
            <a:r>
              <a:rPr lang="th-TH" dirty="0" smtClean="0"/>
              <a:t>ตรวจสอบและแก้ไขข้อมูลที่ผิดพลาด</a:t>
            </a:r>
          </a:p>
          <a:p>
            <a:pPr marL="514350" indent="-514350">
              <a:buNone/>
            </a:pPr>
            <a:r>
              <a:rPr lang="th-TH" dirty="0" smtClean="0"/>
              <a:t>      เช่น ข้อมูลราคาสินค้าต้องเป็น ตัวเลข</a:t>
            </a:r>
          </a:p>
          <a:p>
            <a:pPr marL="514350" indent="-514350">
              <a:buNone/>
            </a:pPr>
            <a:r>
              <a:rPr lang="en-US" dirty="0" smtClean="0"/>
              <a:t>2. </a:t>
            </a:r>
            <a:r>
              <a:rPr lang="th-TH" dirty="0" smtClean="0"/>
              <a:t>สามารถระบุ ผู้ที่ส่งข้อมูลเข้ามา  วัน เวลา ที่ข้อมูลเข้ามาสู่ระบบ</a:t>
            </a:r>
          </a:p>
          <a:p>
            <a:pPr marL="514350" indent="-514350">
              <a:buNone/>
            </a:pPr>
            <a:r>
              <a:rPr lang="en-US" dirty="0" smtClean="0"/>
              <a:t>3. </a:t>
            </a:r>
            <a:r>
              <a:rPr lang="th-TH" dirty="0" smtClean="0"/>
              <a:t> ในกรณีข้อมูลมีความผิดพลาด เช่น ข้อมูลไม่ครบถ้วน หรือเป็นข้อมูลที่ระบบไม่ต้องการ</a:t>
            </a:r>
          </a:p>
          <a:p>
            <a:pPr marL="514350" indent="-514350">
              <a:buNone/>
            </a:pPr>
            <a:r>
              <a:rPr lang="en-US" dirty="0" smtClean="0"/>
              <a:t>4. </a:t>
            </a:r>
            <a:r>
              <a:rPr lang="th-TH" dirty="0" smtClean="0"/>
              <a:t>รับข้อมูลจากภายนอกมาเก็บเพื่อทำระบบคลั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Validation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ค่า 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Null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ไม่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 ตัวหนังสือ  ซึ่งต้องแก้ให้เป็นตัวเล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-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ำนวนสินค้า เป็นตัวหนังส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ต้องแก้ไข หรือไม่นำข้อมูลนั้นมาใช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วามถูกต้องลักษณะอื่นๆ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ลือก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ต้องมีอยู่จริ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ที่ส่งมาควรเป็นข้อมูล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ใช่ข้อมูลที่เกิดจากการคำนวณ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ึ้นกับการออกแบบระ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1</TotalTime>
  <Words>545</Words>
  <Application>Microsoft Office PowerPoint</Application>
  <PresentationFormat>On-screen Show (4:3)</PresentationFormat>
  <Paragraphs>108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Chapter 4 4.1 การออกแบบระบบการรับข้อมูลเข้าสู่คลังข้อมูล (Data Acquisition Design)</vt:lpstr>
      <vt:lpstr>Slide 2</vt:lpstr>
      <vt:lpstr>Slide 3</vt:lpstr>
      <vt:lpstr>Slide 4</vt:lpstr>
      <vt:lpstr>Data Acquisition</vt:lpstr>
      <vt:lpstr>1. Data Acquisition System :</vt:lpstr>
      <vt:lpstr>Data Acquisition</vt:lpstr>
      <vt:lpstr>Data Acquisition</vt:lpstr>
      <vt:lpstr>Data Acquisition</vt:lpstr>
      <vt:lpstr>Data Acquisition</vt:lpstr>
      <vt:lpstr>Data Acquisition</vt:lpstr>
      <vt:lpstr>Data Acquisition</vt:lpstr>
      <vt:lpstr>Reference</vt:lpstr>
      <vt:lpstr>LAB</vt:lpstr>
      <vt:lpstr>สร้าง  Data Acquisition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51</cp:revision>
  <dcterms:created xsi:type="dcterms:W3CDTF">2020-01-21T10:33:39Z</dcterms:created>
  <dcterms:modified xsi:type="dcterms:W3CDTF">2022-01-03T13:39:50Z</dcterms:modified>
</cp:coreProperties>
</file>